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6073" w:rsidRPr="00B04026" w:rsidRDefault="00C92E16" w:rsidP="00C90353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L</w:t>
      </w:r>
      <w:r>
        <w:rPr>
          <w:sz w:val="44"/>
          <w:szCs w:val="44"/>
        </w:rPr>
        <w:t>a</w:t>
      </w:r>
      <w:r>
        <w:rPr>
          <w:rFonts w:hint="eastAsia"/>
          <w:sz w:val="44"/>
          <w:szCs w:val="44"/>
        </w:rPr>
        <w:t xml:space="preserve">b </w:t>
      </w:r>
      <w:r w:rsidR="00AC0D1E" w:rsidRPr="00B04026">
        <w:rPr>
          <w:rFonts w:hint="eastAsia"/>
          <w:sz w:val="44"/>
          <w:szCs w:val="44"/>
        </w:rPr>
        <w:t>1</w:t>
      </w:r>
    </w:p>
    <w:p w:rsidR="00AC0D1E" w:rsidRPr="00C92E16" w:rsidRDefault="00C92E16">
      <w:pPr>
        <w:rPr>
          <w:rFonts w:hint="eastAsia"/>
          <w:sz w:val="32"/>
          <w:szCs w:val="32"/>
        </w:rPr>
      </w:pPr>
      <w:r w:rsidRPr="00C92E16">
        <w:rPr>
          <w:rFonts w:hint="eastAsia"/>
          <w:sz w:val="32"/>
          <w:szCs w:val="32"/>
        </w:rPr>
        <w:t>Rp=1k</w:t>
      </w:r>
    </w:p>
    <w:p w:rsidR="00C92E16" w:rsidRPr="00C92E16" w:rsidRDefault="00C92E16">
      <w:pPr>
        <w:rPr>
          <w:rFonts w:hint="eastAsia"/>
          <w:sz w:val="32"/>
          <w:szCs w:val="32"/>
        </w:rPr>
      </w:pPr>
      <w:r w:rsidRPr="00C92E16">
        <w:rPr>
          <w:sz w:val="32"/>
          <w:szCs w:val="32"/>
        </w:rPr>
        <w:t>Cp=10u</w:t>
      </w:r>
    </w:p>
    <w:p w:rsidR="00AC0D1E" w:rsidRDefault="00AC0D1E"/>
    <w:p w:rsidR="00AC0D1E" w:rsidRDefault="00C92E16" w:rsidP="00EE3E59">
      <w:pPr>
        <w:jc w:val="center"/>
      </w:pPr>
      <w:r>
        <w:object w:dxaOrig="6275" w:dyaOrig="4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3.7pt;height:221.55pt" o:ole="">
            <v:imagedata r:id="rId6" o:title=""/>
          </v:shape>
          <o:OLEObject Type="Embed" ProgID="Visio.Drawing.15" ShapeID="_x0000_i1029" DrawAspect="Content" ObjectID="_1661600619" r:id="rId7"/>
        </w:object>
      </w:r>
    </w:p>
    <w:p w:rsidR="00EE3E59" w:rsidRDefault="00EE3E59" w:rsidP="00EE3E59">
      <w:r>
        <w:rPr>
          <w:rFonts w:hint="eastAsia"/>
        </w:rPr>
        <w:t xml:space="preserve">DC </w:t>
      </w:r>
      <w:r>
        <w:rPr>
          <w:rFonts w:hint="eastAsia"/>
        </w:rPr>
        <w:t>訊號分析</w:t>
      </w:r>
      <w:r>
        <w:rPr>
          <w:rFonts w:hint="eastAsia"/>
        </w:rPr>
        <w:t>:</w:t>
      </w:r>
    </w:p>
    <w:p w:rsidR="005A6665" w:rsidRDefault="005A6665" w:rsidP="00EE3E59"/>
    <w:p w:rsidR="00E34F25" w:rsidRDefault="00E34F25" w:rsidP="00E34F25">
      <w:r>
        <w:t xml:space="preserve">Q1. </w:t>
      </w:r>
      <w:r w:rsidR="003347E2">
        <w:rPr>
          <w:rFonts w:hint="eastAsia"/>
        </w:rPr>
        <w:t>計算</w:t>
      </w:r>
      <w:r w:rsidR="00B23DFF">
        <w:rPr>
          <w:rFonts w:hint="eastAsia"/>
        </w:rPr>
        <w:t>H(</w:t>
      </w:r>
      <w:r w:rsidR="00B23DFF">
        <w:t>s</w:t>
      </w:r>
      <w:r w:rsidR="00B23DFF">
        <w:rPr>
          <w:rFonts w:hint="eastAsia"/>
        </w:rPr>
        <w:t>)</w:t>
      </w:r>
      <w:r w:rsidR="00B23DFF">
        <w:t>=</w:t>
      </w:r>
      <w:r>
        <w:t>Vo/Vi</w:t>
      </w:r>
    </w:p>
    <w:p w:rsidR="00EE3E59" w:rsidRDefault="00E34F25" w:rsidP="00E34F25">
      <w:r>
        <w:rPr>
          <w:rFonts w:hint="eastAsia"/>
        </w:rPr>
        <w:t>Q2</w:t>
      </w:r>
      <w:r>
        <w:t>.</w:t>
      </w:r>
      <w:r w:rsidR="00EE3E59">
        <w:t xml:space="preserve"> </w:t>
      </w:r>
      <w:r w:rsidR="00C92E16">
        <w:rPr>
          <w:rFonts w:hint="eastAsia"/>
        </w:rPr>
        <w:t>模擬</w:t>
      </w:r>
      <w:r w:rsidR="00EE3E59">
        <w:rPr>
          <w:rFonts w:hint="eastAsia"/>
        </w:rPr>
        <w:t xml:space="preserve"> DC </w:t>
      </w:r>
      <w:r w:rsidR="00EE3E59">
        <w:rPr>
          <w:rFonts w:hint="eastAsia"/>
        </w:rPr>
        <w:t>電壓</w:t>
      </w:r>
      <w:r w:rsidR="00EE3E59">
        <w:rPr>
          <w:rFonts w:hint="eastAsia"/>
        </w:rPr>
        <w:t>1</w:t>
      </w:r>
      <w:r w:rsidR="00EE3E59">
        <w:t>V</w:t>
      </w:r>
      <w:r w:rsidR="00EE3E59">
        <w:rPr>
          <w:rFonts w:hint="eastAsia"/>
        </w:rPr>
        <w:t>, 2</w:t>
      </w:r>
      <w:r w:rsidR="00EE3E59">
        <w:t>V</w:t>
      </w:r>
      <w:r w:rsidR="00EE3E59">
        <w:rPr>
          <w:rFonts w:hint="eastAsia"/>
        </w:rPr>
        <w:t>, 5</w:t>
      </w:r>
      <w:r w:rsidR="00EE3E59">
        <w:t>V</w:t>
      </w:r>
      <w:r w:rsidR="005A6665">
        <w:rPr>
          <w:rFonts w:hint="eastAsia"/>
        </w:rPr>
        <w:t>到</w:t>
      </w:r>
      <w:r w:rsidR="005A6665">
        <w:t xml:space="preserve"> Vi node</w:t>
      </w:r>
      <w:r w:rsidR="00EE3E59">
        <w:rPr>
          <w:rFonts w:hint="eastAsia"/>
        </w:rPr>
        <w:t>,</w:t>
      </w:r>
      <w:r w:rsidR="00EE3E59">
        <w:t xml:space="preserve"> </w:t>
      </w:r>
      <w:r w:rsidR="00C92E16">
        <w:rPr>
          <w:rFonts w:hint="eastAsia"/>
        </w:rPr>
        <w:t>模擬</w:t>
      </w:r>
      <w:r w:rsidR="00EE3E59">
        <w:rPr>
          <w:rFonts w:hint="eastAsia"/>
        </w:rPr>
        <w:t>輸出波形</w:t>
      </w:r>
      <w:r w:rsidR="005A6665">
        <w:t>Vo</w:t>
      </w:r>
      <w:r w:rsidR="005A6665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5A6665" w:rsidRDefault="005A6665" w:rsidP="005A6665"/>
    <w:p w:rsidR="00EE3E59" w:rsidRPr="005A6665" w:rsidRDefault="00EE3E59" w:rsidP="00E34F25"/>
    <w:p w:rsidR="00EE3E59" w:rsidRDefault="00EE3E59" w:rsidP="00EE3E59">
      <w:r>
        <w:rPr>
          <w:rFonts w:hint="eastAsia"/>
        </w:rPr>
        <w:t xml:space="preserve">DC+AC </w:t>
      </w:r>
      <w:r>
        <w:rPr>
          <w:rFonts w:hint="eastAsia"/>
        </w:rPr>
        <w:t>訊號分析</w:t>
      </w:r>
      <w:r>
        <w:rPr>
          <w:rFonts w:hint="eastAsia"/>
        </w:rPr>
        <w:t>:</w:t>
      </w:r>
    </w:p>
    <w:p w:rsidR="00EE3E59" w:rsidRPr="00EE3E59" w:rsidRDefault="00EE3E59" w:rsidP="00E34F25"/>
    <w:p w:rsidR="00E34F25" w:rsidRDefault="00A55497" w:rsidP="00E34F25">
      <w:r>
        <w:rPr>
          <w:rFonts w:hint="eastAsia"/>
        </w:rPr>
        <w:t>Q</w:t>
      </w:r>
      <w:r w:rsidR="00C92E16">
        <w:rPr>
          <w:rFonts w:hint="eastAsia"/>
        </w:rPr>
        <w:t>3</w:t>
      </w:r>
      <w:r>
        <w:rPr>
          <w:rFonts w:hint="eastAsia"/>
        </w:rPr>
        <w:t>.</w:t>
      </w:r>
      <w:r w:rsidR="005A6665">
        <w:rPr>
          <w:rFonts w:hint="eastAsia"/>
        </w:rPr>
        <w:t xml:space="preserve"> </w:t>
      </w:r>
      <w:r w:rsidR="005A6665">
        <w:rPr>
          <w:rFonts w:hint="eastAsia"/>
        </w:rPr>
        <w:t>如果</w:t>
      </w:r>
      <w:r>
        <w:rPr>
          <w:rFonts w:hint="eastAsia"/>
        </w:rPr>
        <w:t>輸入訊號為</w:t>
      </w:r>
      <w:r w:rsidR="00E34F25">
        <w:t xml:space="preserve"> p</w:t>
      </w:r>
      <w:r>
        <w:t>ea</w:t>
      </w:r>
      <w:r w:rsidR="00E34F25">
        <w:t>k-p</w:t>
      </w:r>
      <w:r>
        <w:t>eak</w:t>
      </w:r>
      <w:r w:rsidR="00E34F25">
        <w:t xml:space="preserve"> 4 V sine wave</w:t>
      </w:r>
      <w:r w:rsidR="007B2540">
        <w:rPr>
          <w:rFonts w:hint="eastAsia"/>
        </w:rPr>
        <w:t>和</w:t>
      </w:r>
      <w:r w:rsidR="007B2540">
        <w:rPr>
          <w:rFonts w:hint="eastAsia"/>
        </w:rPr>
        <w:t xml:space="preserve">DC </w:t>
      </w:r>
      <w:r w:rsidR="007B2540">
        <w:rPr>
          <w:rFonts w:hint="eastAsia"/>
        </w:rPr>
        <w:t>電壓是</w:t>
      </w:r>
      <w:r w:rsidR="007B2540">
        <w:rPr>
          <w:rFonts w:hint="eastAsia"/>
        </w:rPr>
        <w:t>1V</w:t>
      </w:r>
      <w:r w:rsidR="007B2540">
        <w:rPr>
          <w:rFonts w:hint="eastAsia"/>
        </w:rPr>
        <w:t>時</w:t>
      </w:r>
      <w:r w:rsidR="00E34F25">
        <w:t xml:space="preserve"> </w:t>
      </w:r>
      <w:r>
        <w:rPr>
          <w:rFonts w:hint="eastAsia"/>
        </w:rPr>
        <w:t>到</w:t>
      </w:r>
      <w:r w:rsidR="00E34F25">
        <w:t xml:space="preserve"> Vi node</w:t>
      </w:r>
      <w:r w:rsidR="005A6665">
        <w:rPr>
          <w:rFonts w:hint="eastAsia"/>
        </w:rPr>
        <w:t>，</w:t>
      </w:r>
      <w:r w:rsidR="007B2540">
        <w:rPr>
          <w:rFonts w:hint="eastAsia"/>
        </w:rPr>
        <w:t>改變</w:t>
      </w:r>
      <w:r w:rsidR="005A6665">
        <w:rPr>
          <w:rFonts w:hint="eastAsia"/>
        </w:rPr>
        <w:t>輸入頻率為</w:t>
      </w:r>
      <w:r w:rsidR="00E34F25">
        <w:t>10 Hz, 1 kHz, 100</w:t>
      </w:r>
      <w:r w:rsidR="00E34F25" w:rsidRPr="003B6EBD">
        <w:t xml:space="preserve"> </w:t>
      </w:r>
      <w:r w:rsidR="00E34F25">
        <w:t>kHz, 1 MHz</w:t>
      </w:r>
      <w:r w:rsidR="00C92E16">
        <w:rPr>
          <w:rFonts w:hint="eastAsia"/>
        </w:rPr>
        <w:t>，模擬</w:t>
      </w:r>
      <w:r w:rsidR="005A6665">
        <w:rPr>
          <w:rFonts w:hint="eastAsia"/>
        </w:rPr>
        <w:t>輸出波形</w:t>
      </w:r>
      <w:r w:rsidR="00E34F25">
        <w:t xml:space="preserve"> Vo</w:t>
      </w:r>
      <w:r w:rsidR="005A6665">
        <w:t>.</w:t>
      </w:r>
    </w:p>
    <w:p w:rsidR="00E34F25" w:rsidRPr="005A6665" w:rsidRDefault="00E34F25" w:rsidP="005A6665"/>
    <w:p w:rsidR="00E34F25" w:rsidRPr="005A6665" w:rsidRDefault="00E34F25" w:rsidP="00E3647A">
      <w:pPr>
        <w:jc w:val="center"/>
      </w:pPr>
    </w:p>
    <w:p w:rsidR="00E34F25" w:rsidRDefault="00E34F25" w:rsidP="00E3647A">
      <w:pPr>
        <w:jc w:val="center"/>
      </w:pPr>
    </w:p>
    <w:p w:rsidR="00E34F25" w:rsidRDefault="00E34F25" w:rsidP="00E3647A">
      <w:pPr>
        <w:jc w:val="center"/>
      </w:pPr>
    </w:p>
    <w:p w:rsidR="00E34F25" w:rsidRDefault="00E34F25" w:rsidP="00E3647A">
      <w:pPr>
        <w:jc w:val="center"/>
      </w:pPr>
    </w:p>
    <w:p w:rsidR="00E34F25" w:rsidRPr="00C92E16" w:rsidRDefault="00E34F25" w:rsidP="00E3647A">
      <w:pPr>
        <w:jc w:val="center"/>
      </w:pPr>
    </w:p>
    <w:p w:rsidR="00E34F25" w:rsidRDefault="00E34F25" w:rsidP="00E3647A">
      <w:pPr>
        <w:jc w:val="center"/>
      </w:pPr>
    </w:p>
    <w:p w:rsidR="00E34F25" w:rsidRDefault="00E34F25" w:rsidP="00E3647A">
      <w:pPr>
        <w:jc w:val="center"/>
      </w:pPr>
    </w:p>
    <w:p w:rsidR="00E34F25" w:rsidRDefault="00E34F25" w:rsidP="00E3647A">
      <w:pPr>
        <w:jc w:val="center"/>
      </w:pPr>
      <w:bookmarkStart w:id="0" w:name="_GoBack"/>
      <w:bookmarkEnd w:id="0"/>
    </w:p>
    <w:p w:rsidR="00E34F25" w:rsidRDefault="00E34F25" w:rsidP="00E3647A">
      <w:pPr>
        <w:jc w:val="center"/>
      </w:pPr>
    </w:p>
    <w:sectPr w:rsidR="00E34F25" w:rsidSect="00133893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7683" w:rsidRDefault="00C07683" w:rsidP="00E92C10">
      <w:r>
        <w:separator/>
      </w:r>
    </w:p>
  </w:endnote>
  <w:endnote w:type="continuationSeparator" w:id="0">
    <w:p w:rsidR="00C07683" w:rsidRDefault="00C07683" w:rsidP="00E92C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7683" w:rsidRDefault="00C07683" w:rsidP="00E92C10">
      <w:r>
        <w:separator/>
      </w:r>
    </w:p>
  </w:footnote>
  <w:footnote w:type="continuationSeparator" w:id="0">
    <w:p w:rsidR="00C07683" w:rsidRDefault="00C07683" w:rsidP="00E92C1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0D1E"/>
    <w:rsid w:val="00097C1B"/>
    <w:rsid w:val="00126073"/>
    <w:rsid w:val="00133893"/>
    <w:rsid w:val="00157CA4"/>
    <w:rsid w:val="00162A75"/>
    <w:rsid w:val="00203544"/>
    <w:rsid w:val="002B0EB7"/>
    <w:rsid w:val="002D6881"/>
    <w:rsid w:val="003347E2"/>
    <w:rsid w:val="003B6EBD"/>
    <w:rsid w:val="003D21D1"/>
    <w:rsid w:val="00447E6E"/>
    <w:rsid w:val="0049680F"/>
    <w:rsid w:val="00563B74"/>
    <w:rsid w:val="005A6665"/>
    <w:rsid w:val="005B123E"/>
    <w:rsid w:val="005B15CF"/>
    <w:rsid w:val="00787159"/>
    <w:rsid w:val="007B2540"/>
    <w:rsid w:val="009C3B99"/>
    <w:rsid w:val="00A55497"/>
    <w:rsid w:val="00AC0D1E"/>
    <w:rsid w:val="00B04026"/>
    <w:rsid w:val="00B23DFF"/>
    <w:rsid w:val="00BF4838"/>
    <w:rsid w:val="00C07683"/>
    <w:rsid w:val="00C2702C"/>
    <w:rsid w:val="00C309FD"/>
    <w:rsid w:val="00C90353"/>
    <w:rsid w:val="00C92E16"/>
    <w:rsid w:val="00D23942"/>
    <w:rsid w:val="00D26527"/>
    <w:rsid w:val="00E15B63"/>
    <w:rsid w:val="00E34F25"/>
    <w:rsid w:val="00E3647A"/>
    <w:rsid w:val="00E92C10"/>
    <w:rsid w:val="00EE3E59"/>
    <w:rsid w:val="00F024D6"/>
    <w:rsid w:val="00F21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403E64"/>
  <w15:chartTrackingRefBased/>
  <w15:docId w15:val="{2A057E78-B0F7-457A-A821-EA4E3E4FD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C0D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E92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E92C10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E92C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E92C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37</Words>
  <Characters>212</Characters>
  <Application>Microsoft Office Word</Application>
  <DocSecurity>0</DocSecurity>
  <Lines>1</Lines>
  <Paragraphs>1</Paragraphs>
  <ScaleCrop>false</ScaleCrop>
  <Company/>
  <LinksUpToDate>false</LinksUpToDate>
  <CharactersWithSpaces>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kaosk kao</cp:lastModifiedBy>
  <cp:revision>11</cp:revision>
  <dcterms:created xsi:type="dcterms:W3CDTF">2020-07-27T05:21:00Z</dcterms:created>
  <dcterms:modified xsi:type="dcterms:W3CDTF">2020-09-14T06:57:00Z</dcterms:modified>
</cp:coreProperties>
</file>